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00760" w:rsidRDefault="00107507" w:rsidP="006A57B0">
      <w:pPr>
        <w:pBdr>
          <w:top w:val="single" w:sz="48" w:space="1" w:color="5E473D" w:themeColor="accent5" w:themeShade="BF"/>
          <w:left w:val="single" w:sz="48" w:space="4" w:color="5E473D" w:themeColor="accent5" w:themeShade="BF"/>
          <w:bottom w:val="single" w:sz="48" w:space="1" w:color="5E473D" w:themeColor="accent5" w:themeShade="BF"/>
          <w:right w:val="single" w:sz="48" w:space="4" w:color="5E473D" w:themeColor="accent5" w:themeShade="BF"/>
        </w:pBdr>
        <w:shd w:val="clear" w:color="auto" w:fill="F49E86" w:themeFill="accent1" w:themeFillTint="66"/>
        <w:rPr>
          <w:color w:val="FFFFFF" w:themeColor="background1"/>
          <w:sz w:val="32"/>
        </w:rPr>
      </w:pPr>
      <w:r w:rsidRPr="00107507">
        <w:rPr>
          <w:b/>
          <w:color w:val="FFFFFF" w:themeColor="background1"/>
          <w:sz w:val="32"/>
        </w:rPr>
        <w:t xml:space="preserve">Guided Writing </w:t>
      </w:r>
      <w:r w:rsidR="00F97FB9">
        <w:rPr>
          <w:b/>
          <w:color w:val="FFFFFF" w:themeColor="background1"/>
          <w:sz w:val="32"/>
        </w:rPr>
        <w:t>Wheel</w:t>
      </w:r>
      <w:r>
        <w:rPr>
          <w:color w:val="FFFFFF" w:themeColor="background1"/>
          <w:sz w:val="32"/>
        </w:rPr>
        <w:t xml:space="preserve">  </w:t>
      </w:r>
    </w:p>
    <w:p w:rsidR="00F97FB9" w:rsidRPr="00800760" w:rsidRDefault="00800760" w:rsidP="006A57B0">
      <w:pPr>
        <w:pBdr>
          <w:top w:val="single" w:sz="48" w:space="1" w:color="5E473D" w:themeColor="accent5" w:themeShade="BF"/>
          <w:left w:val="single" w:sz="48" w:space="4" w:color="5E473D" w:themeColor="accent5" w:themeShade="BF"/>
          <w:bottom w:val="single" w:sz="48" w:space="1" w:color="5E473D" w:themeColor="accent5" w:themeShade="BF"/>
          <w:right w:val="single" w:sz="48" w:space="4" w:color="5E473D" w:themeColor="accent5" w:themeShade="BF"/>
        </w:pBdr>
        <w:shd w:val="clear" w:color="auto" w:fill="F49E86" w:themeFill="accent1" w:themeFillTint="66"/>
        <w:rPr>
          <w:b/>
          <w:color w:val="FFFFFF" w:themeColor="background1"/>
          <w:sz w:val="20"/>
        </w:rPr>
      </w:pPr>
      <w:r w:rsidRPr="00800760">
        <w:rPr>
          <w:color w:val="FFFFFF" w:themeColor="background1"/>
          <w:sz w:val="28"/>
        </w:rPr>
        <w:t>Allows students to experience success with writing</w:t>
      </w:r>
      <w:r>
        <w:rPr>
          <w:color w:val="FFFFFF" w:themeColor="background1"/>
          <w:sz w:val="28"/>
        </w:rPr>
        <w:t xml:space="preserve"> and </w:t>
      </w:r>
      <w:r w:rsidR="00F97FB9" w:rsidRPr="00800760">
        <w:rPr>
          <w:color w:val="FFFFFF" w:themeColor="background1"/>
          <w:sz w:val="28"/>
        </w:rPr>
        <w:t>is learner centered and familiar.</w:t>
      </w:r>
    </w:p>
    <w:p w:rsidR="00776085" w:rsidRPr="002D4CA6" w:rsidRDefault="00776085" w:rsidP="00776085">
      <w:pPr>
        <w:rPr>
          <w:b/>
          <w:sz w:val="14"/>
        </w:rPr>
      </w:pPr>
    </w:p>
    <w:p w:rsidR="00776085" w:rsidRPr="00482CC9" w:rsidRDefault="00AD3629" w:rsidP="00776085">
      <w:pPr>
        <w:rPr>
          <w:b/>
        </w:rPr>
      </w:pPr>
      <w:r>
        <w:rPr>
          <w:noProof/>
          <w:sz w:val="22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274.75pt;margin-top:9.05pt;width:248pt;height:294.7pt;z-index:-251655168;mso-position-horizontal-relative:text;mso-position-vertical-relative:text;mso-width-relative:page;mso-height-relative:page">
            <v:imagedata r:id="rId7" o:title=""/>
          </v:shape>
          <o:OLEObject Type="Embed" ProgID="Visio.Drawing.11" ShapeID="_x0000_s1026" DrawAspect="Content" ObjectID="_1493626173" r:id="rId8"/>
        </w:object>
      </w:r>
      <w:r w:rsidR="00776085" w:rsidRPr="00482CC9">
        <w:rPr>
          <w:b/>
        </w:rPr>
        <w:t>Beginning Level:</w:t>
      </w:r>
    </w:p>
    <w:p w:rsidR="00776085" w:rsidRDefault="00F97FB9" w:rsidP="00776085">
      <w:pPr>
        <w:pStyle w:val="ListParagraph"/>
        <w:numPr>
          <w:ilvl w:val="0"/>
          <w:numId w:val="6"/>
        </w:numPr>
        <w:rPr>
          <w:sz w:val="22"/>
        </w:rPr>
      </w:pPr>
      <w:r>
        <w:rPr>
          <w:sz w:val="22"/>
        </w:rPr>
        <w:t>S</w:t>
      </w:r>
      <w:r w:rsidR="00776085" w:rsidRPr="00A55E34">
        <w:rPr>
          <w:sz w:val="22"/>
        </w:rPr>
        <w:t xml:space="preserve">tudent supplies </w:t>
      </w:r>
      <w:r w:rsidRPr="00A55E34">
        <w:rPr>
          <w:sz w:val="22"/>
        </w:rPr>
        <w:t>subject</w:t>
      </w:r>
      <w:r w:rsidR="00776085" w:rsidRPr="00A55E34">
        <w:rPr>
          <w:sz w:val="22"/>
        </w:rPr>
        <w:t>.</w:t>
      </w:r>
      <w:r w:rsidR="004979F6" w:rsidRPr="004979F6">
        <w:t xml:space="preserve"> </w:t>
      </w:r>
    </w:p>
    <w:p w:rsidR="00F97FB9" w:rsidRPr="00A55E34" w:rsidRDefault="00F97FB9" w:rsidP="00776085">
      <w:pPr>
        <w:pStyle w:val="ListParagraph"/>
        <w:numPr>
          <w:ilvl w:val="0"/>
          <w:numId w:val="6"/>
        </w:numPr>
        <w:rPr>
          <w:sz w:val="22"/>
        </w:rPr>
      </w:pPr>
      <w:r>
        <w:rPr>
          <w:sz w:val="22"/>
        </w:rPr>
        <w:t>Tutor writes subject in hub of wheel.</w:t>
      </w:r>
    </w:p>
    <w:p w:rsidR="00776085" w:rsidRPr="00A55E34" w:rsidRDefault="00A55E34" w:rsidP="00776085">
      <w:pPr>
        <w:pStyle w:val="ListParagraph"/>
        <w:numPr>
          <w:ilvl w:val="0"/>
          <w:numId w:val="6"/>
        </w:numPr>
        <w:rPr>
          <w:sz w:val="22"/>
        </w:rPr>
      </w:pPr>
      <w:r w:rsidRPr="00A55E34">
        <w:rPr>
          <w:noProof/>
          <w:sz w:val="2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890820E" wp14:editId="1ADA1819">
                <wp:simplePos x="0" y="0"/>
                <wp:positionH relativeFrom="column">
                  <wp:posOffset>3990975</wp:posOffset>
                </wp:positionH>
                <wp:positionV relativeFrom="paragraph">
                  <wp:posOffset>140970</wp:posOffset>
                </wp:positionV>
                <wp:extent cx="2413635" cy="3136265"/>
                <wp:effectExtent l="0" t="0" r="0" b="0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13635" cy="313626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76085" w:rsidRPr="00A55E34" w:rsidRDefault="00776085" w:rsidP="002D4CA6">
                            <w:pPr>
                              <w:spacing w:line="396" w:lineRule="auto"/>
                              <w:rPr>
                                <w:rFonts w:ascii="Kristen ITC" w:hAnsi="Kristen ITC"/>
                                <w:szCs w:val="28"/>
                              </w:rPr>
                            </w:pPr>
                            <w:r w:rsidRPr="00A55E34">
                              <w:rPr>
                                <w:rFonts w:ascii="Kristen ITC" w:hAnsi="Kristen ITC"/>
                                <w:szCs w:val="28"/>
                              </w:rPr>
                              <w:t xml:space="preserve">I like </w:t>
                            </w:r>
                            <w:r w:rsidR="009C324E">
                              <w:rPr>
                                <w:rFonts w:ascii="Kristen ITC" w:hAnsi="Kristen ITC"/>
                                <w:szCs w:val="28"/>
                              </w:rPr>
                              <w:t>music</w:t>
                            </w:r>
                            <w:r w:rsidRPr="00A55E34">
                              <w:rPr>
                                <w:rFonts w:ascii="Kristen ITC" w:hAnsi="Kristen ITC"/>
                                <w:szCs w:val="28"/>
                              </w:rPr>
                              <w:t>.</w:t>
                            </w:r>
                          </w:p>
                          <w:p w:rsidR="00776085" w:rsidRPr="00A55E34" w:rsidRDefault="00776085" w:rsidP="00776085">
                            <w:pPr>
                              <w:spacing w:line="408" w:lineRule="auto"/>
                              <w:rPr>
                                <w:rFonts w:ascii="Kristen ITC" w:hAnsi="Kristen ITC"/>
                                <w:szCs w:val="28"/>
                              </w:rPr>
                            </w:pPr>
                            <w:r w:rsidRPr="00A55E34">
                              <w:rPr>
                                <w:rFonts w:ascii="Kristen ITC" w:hAnsi="Kristen ITC"/>
                                <w:szCs w:val="28"/>
                              </w:rPr>
                              <w:t xml:space="preserve">I like </w:t>
                            </w:r>
                            <w:r w:rsidR="009C324E">
                              <w:rPr>
                                <w:rFonts w:ascii="Kristen ITC" w:hAnsi="Kristen ITC"/>
                                <w:szCs w:val="28"/>
                              </w:rPr>
                              <w:t>guitars</w:t>
                            </w:r>
                            <w:r w:rsidRPr="00A55E34">
                              <w:rPr>
                                <w:rFonts w:ascii="Kristen ITC" w:hAnsi="Kristen ITC"/>
                                <w:szCs w:val="28"/>
                              </w:rPr>
                              <w:t>.</w:t>
                            </w:r>
                          </w:p>
                          <w:p w:rsidR="00776085" w:rsidRPr="00A55E34" w:rsidRDefault="00776085" w:rsidP="002D4CA6">
                            <w:pPr>
                              <w:spacing w:line="360" w:lineRule="auto"/>
                              <w:rPr>
                                <w:rFonts w:ascii="Kristen ITC" w:hAnsi="Kristen ITC"/>
                                <w:szCs w:val="28"/>
                              </w:rPr>
                            </w:pPr>
                            <w:r w:rsidRPr="00A55E34">
                              <w:rPr>
                                <w:rFonts w:ascii="Kristen ITC" w:hAnsi="Kristen ITC"/>
                                <w:szCs w:val="28"/>
                              </w:rPr>
                              <w:t xml:space="preserve">I like </w:t>
                            </w:r>
                            <w:r w:rsidR="009C324E">
                              <w:rPr>
                                <w:rFonts w:ascii="Kristen ITC" w:hAnsi="Kristen ITC"/>
                                <w:szCs w:val="28"/>
                              </w:rPr>
                              <w:t>writing songs</w:t>
                            </w:r>
                            <w:r w:rsidRPr="00A55E34">
                              <w:rPr>
                                <w:rFonts w:ascii="Kristen ITC" w:hAnsi="Kristen ITC"/>
                                <w:szCs w:val="28"/>
                              </w:rPr>
                              <w:t>.</w:t>
                            </w:r>
                          </w:p>
                          <w:p w:rsidR="00776085" w:rsidRPr="00A55E34" w:rsidRDefault="00776085" w:rsidP="00776085">
                            <w:pPr>
                              <w:spacing w:line="408" w:lineRule="auto"/>
                              <w:rPr>
                                <w:rFonts w:ascii="Kristen ITC" w:hAnsi="Kristen ITC"/>
                                <w:szCs w:val="28"/>
                              </w:rPr>
                            </w:pPr>
                            <w:r w:rsidRPr="00A55E34">
                              <w:rPr>
                                <w:rFonts w:ascii="Kristen ITC" w:hAnsi="Kristen ITC"/>
                                <w:szCs w:val="28"/>
                              </w:rPr>
                              <w:t xml:space="preserve">I like </w:t>
                            </w:r>
                            <w:r w:rsidR="009C324E">
                              <w:rPr>
                                <w:rFonts w:ascii="Kristen ITC" w:hAnsi="Kristen ITC"/>
                                <w:szCs w:val="28"/>
                              </w:rPr>
                              <w:t>singing</w:t>
                            </w:r>
                            <w:r w:rsidRPr="00A55E34">
                              <w:rPr>
                                <w:rFonts w:ascii="Kristen ITC" w:hAnsi="Kristen ITC"/>
                                <w:szCs w:val="28"/>
                              </w:rPr>
                              <w:t>.</w:t>
                            </w:r>
                          </w:p>
                          <w:p w:rsidR="00776085" w:rsidRPr="00A55E34" w:rsidRDefault="00776085" w:rsidP="00776085">
                            <w:pPr>
                              <w:spacing w:line="408" w:lineRule="auto"/>
                              <w:rPr>
                                <w:rFonts w:ascii="Kristen ITC" w:hAnsi="Kristen ITC"/>
                                <w:szCs w:val="28"/>
                              </w:rPr>
                            </w:pPr>
                            <w:r w:rsidRPr="00A55E34">
                              <w:rPr>
                                <w:rFonts w:ascii="Kristen ITC" w:hAnsi="Kristen ITC"/>
                                <w:szCs w:val="28"/>
                              </w:rPr>
                              <w:t xml:space="preserve">I like </w:t>
                            </w:r>
                            <w:r w:rsidR="009C324E">
                              <w:rPr>
                                <w:rFonts w:ascii="Kristen ITC" w:hAnsi="Kristen ITC"/>
                                <w:szCs w:val="28"/>
                              </w:rPr>
                              <w:t>dancing.</w:t>
                            </w:r>
                          </w:p>
                          <w:p w:rsidR="00776085" w:rsidRPr="00A55E34" w:rsidRDefault="00776085" w:rsidP="00776085">
                            <w:pPr>
                              <w:spacing w:line="408" w:lineRule="auto"/>
                              <w:rPr>
                                <w:rFonts w:ascii="Kristen ITC" w:hAnsi="Kristen ITC"/>
                                <w:szCs w:val="28"/>
                              </w:rPr>
                            </w:pPr>
                            <w:r w:rsidRPr="00A55E34">
                              <w:rPr>
                                <w:rFonts w:ascii="Kristen ITC" w:hAnsi="Kristen ITC"/>
                                <w:szCs w:val="28"/>
                              </w:rPr>
                              <w:t xml:space="preserve">I like </w:t>
                            </w:r>
                            <w:r w:rsidR="009C324E">
                              <w:rPr>
                                <w:rFonts w:ascii="Kristen ITC" w:hAnsi="Kristen ITC"/>
                                <w:szCs w:val="28"/>
                              </w:rPr>
                              <w:t>drawing</w:t>
                            </w:r>
                            <w:r w:rsidRPr="00A55E34">
                              <w:rPr>
                                <w:rFonts w:ascii="Kristen ITC" w:hAnsi="Kristen ITC"/>
                                <w:szCs w:val="28"/>
                              </w:rPr>
                              <w:t>.</w:t>
                            </w:r>
                          </w:p>
                          <w:p w:rsidR="00776085" w:rsidRPr="00A55E34" w:rsidRDefault="00776085" w:rsidP="00776085">
                            <w:pPr>
                              <w:spacing w:line="408" w:lineRule="auto"/>
                              <w:rPr>
                                <w:rFonts w:ascii="Kristen ITC" w:hAnsi="Kristen ITC"/>
                                <w:szCs w:val="28"/>
                              </w:rPr>
                            </w:pPr>
                            <w:r w:rsidRPr="00A55E34">
                              <w:rPr>
                                <w:rFonts w:ascii="Kristen ITC" w:hAnsi="Kristen ITC"/>
                                <w:szCs w:val="28"/>
                              </w:rPr>
                              <w:t xml:space="preserve">I like </w:t>
                            </w:r>
                            <w:r w:rsidR="009C324E">
                              <w:rPr>
                                <w:rFonts w:ascii="Kristen ITC" w:hAnsi="Kristen ITC"/>
                                <w:szCs w:val="28"/>
                              </w:rPr>
                              <w:t>tatto</w:t>
                            </w:r>
                            <w:r w:rsidRPr="00A55E34">
                              <w:rPr>
                                <w:rFonts w:ascii="Kristen ITC" w:hAnsi="Kristen ITC"/>
                                <w:szCs w:val="28"/>
                              </w:rPr>
                              <w:t>os.</w:t>
                            </w:r>
                          </w:p>
                          <w:p w:rsidR="00776085" w:rsidRPr="00776085" w:rsidRDefault="00776085" w:rsidP="00776085">
                            <w:pPr>
                              <w:spacing w:line="408" w:lineRule="auto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CB1530D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314.25pt;margin-top:11.1pt;width:190.05pt;height:246.9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" filled="f" stroked="f">
                <v:textbox>
                  <w:txbxContent>
                    <w:p w:rsidR="00776085" w:rsidRPr="00A55E34" w:rsidRDefault="00776085" w:rsidP="002D4CA6">
                      <w:pPr>
                        <w:spacing w:line="396" w:lineRule="auto"/>
                        <w:rPr>
                          <w:rFonts w:ascii="Kristen ITC" w:hAnsi="Kristen ITC"/>
                          <w:szCs w:val="28"/>
                        </w:rPr>
                      </w:pPr>
                      <w:r w:rsidRPr="00A55E34">
                        <w:rPr>
                          <w:rFonts w:ascii="Kristen ITC" w:hAnsi="Kristen ITC"/>
                          <w:szCs w:val="28"/>
                        </w:rPr>
                        <w:t xml:space="preserve">I like </w:t>
                      </w:r>
                      <w:r w:rsidR="009C324E">
                        <w:rPr>
                          <w:rFonts w:ascii="Kristen ITC" w:hAnsi="Kristen ITC"/>
                          <w:szCs w:val="28"/>
                        </w:rPr>
                        <w:t>music</w:t>
                      </w:r>
                      <w:r w:rsidRPr="00A55E34">
                        <w:rPr>
                          <w:rFonts w:ascii="Kristen ITC" w:hAnsi="Kristen ITC"/>
                          <w:szCs w:val="28"/>
                        </w:rPr>
                        <w:t>.</w:t>
                      </w:r>
                    </w:p>
                    <w:p w:rsidR="00776085" w:rsidRPr="00A55E34" w:rsidRDefault="00776085" w:rsidP="00776085">
                      <w:pPr>
                        <w:spacing w:line="408" w:lineRule="auto"/>
                        <w:rPr>
                          <w:rFonts w:ascii="Kristen ITC" w:hAnsi="Kristen ITC"/>
                          <w:szCs w:val="28"/>
                        </w:rPr>
                      </w:pPr>
                      <w:r w:rsidRPr="00A55E34">
                        <w:rPr>
                          <w:rFonts w:ascii="Kristen ITC" w:hAnsi="Kristen ITC"/>
                          <w:szCs w:val="28"/>
                        </w:rPr>
                        <w:t xml:space="preserve">I like </w:t>
                      </w:r>
                      <w:r w:rsidR="009C324E">
                        <w:rPr>
                          <w:rFonts w:ascii="Kristen ITC" w:hAnsi="Kristen ITC"/>
                          <w:szCs w:val="28"/>
                        </w:rPr>
                        <w:t>guitars</w:t>
                      </w:r>
                      <w:r w:rsidRPr="00A55E34">
                        <w:rPr>
                          <w:rFonts w:ascii="Kristen ITC" w:hAnsi="Kristen ITC"/>
                          <w:szCs w:val="28"/>
                        </w:rPr>
                        <w:t>.</w:t>
                      </w:r>
                    </w:p>
                    <w:p w:rsidR="00776085" w:rsidRPr="00A55E34" w:rsidRDefault="00776085" w:rsidP="002D4CA6">
                      <w:pPr>
                        <w:spacing w:line="360" w:lineRule="auto"/>
                        <w:rPr>
                          <w:rFonts w:ascii="Kristen ITC" w:hAnsi="Kristen ITC"/>
                          <w:szCs w:val="28"/>
                        </w:rPr>
                      </w:pPr>
                      <w:r w:rsidRPr="00A55E34">
                        <w:rPr>
                          <w:rFonts w:ascii="Kristen ITC" w:hAnsi="Kristen ITC"/>
                          <w:szCs w:val="28"/>
                        </w:rPr>
                        <w:t xml:space="preserve">I like </w:t>
                      </w:r>
                      <w:r w:rsidR="009C324E">
                        <w:rPr>
                          <w:rFonts w:ascii="Kristen ITC" w:hAnsi="Kristen ITC"/>
                          <w:szCs w:val="28"/>
                        </w:rPr>
                        <w:t>writing songs</w:t>
                      </w:r>
                      <w:r w:rsidRPr="00A55E34">
                        <w:rPr>
                          <w:rFonts w:ascii="Kristen ITC" w:hAnsi="Kristen ITC"/>
                          <w:szCs w:val="28"/>
                        </w:rPr>
                        <w:t>.</w:t>
                      </w:r>
                    </w:p>
                    <w:p w:rsidR="00776085" w:rsidRPr="00A55E34" w:rsidRDefault="00776085" w:rsidP="00776085">
                      <w:pPr>
                        <w:spacing w:line="408" w:lineRule="auto"/>
                        <w:rPr>
                          <w:rFonts w:ascii="Kristen ITC" w:hAnsi="Kristen ITC"/>
                          <w:szCs w:val="28"/>
                        </w:rPr>
                      </w:pPr>
                      <w:r w:rsidRPr="00A55E34">
                        <w:rPr>
                          <w:rFonts w:ascii="Kristen ITC" w:hAnsi="Kristen ITC"/>
                          <w:szCs w:val="28"/>
                        </w:rPr>
                        <w:t xml:space="preserve">I like </w:t>
                      </w:r>
                      <w:r w:rsidR="009C324E">
                        <w:rPr>
                          <w:rFonts w:ascii="Kristen ITC" w:hAnsi="Kristen ITC"/>
                          <w:szCs w:val="28"/>
                        </w:rPr>
                        <w:t>singing</w:t>
                      </w:r>
                      <w:r w:rsidRPr="00A55E34">
                        <w:rPr>
                          <w:rFonts w:ascii="Kristen ITC" w:hAnsi="Kristen ITC"/>
                          <w:szCs w:val="28"/>
                        </w:rPr>
                        <w:t>.</w:t>
                      </w:r>
                    </w:p>
                    <w:p w:rsidR="00776085" w:rsidRPr="00A55E34" w:rsidRDefault="00776085" w:rsidP="00776085">
                      <w:pPr>
                        <w:spacing w:line="408" w:lineRule="auto"/>
                        <w:rPr>
                          <w:rFonts w:ascii="Kristen ITC" w:hAnsi="Kristen ITC"/>
                          <w:szCs w:val="28"/>
                        </w:rPr>
                      </w:pPr>
                      <w:r w:rsidRPr="00A55E34">
                        <w:rPr>
                          <w:rFonts w:ascii="Kristen ITC" w:hAnsi="Kristen ITC"/>
                          <w:szCs w:val="28"/>
                        </w:rPr>
                        <w:t xml:space="preserve">I like </w:t>
                      </w:r>
                      <w:r w:rsidR="009C324E">
                        <w:rPr>
                          <w:rFonts w:ascii="Kristen ITC" w:hAnsi="Kristen ITC"/>
                          <w:szCs w:val="28"/>
                        </w:rPr>
                        <w:t>dancing.</w:t>
                      </w:r>
                    </w:p>
                    <w:p w:rsidR="00776085" w:rsidRPr="00A55E34" w:rsidRDefault="00776085" w:rsidP="00776085">
                      <w:pPr>
                        <w:spacing w:line="408" w:lineRule="auto"/>
                        <w:rPr>
                          <w:rFonts w:ascii="Kristen ITC" w:hAnsi="Kristen ITC"/>
                          <w:szCs w:val="28"/>
                        </w:rPr>
                      </w:pPr>
                      <w:r w:rsidRPr="00A55E34">
                        <w:rPr>
                          <w:rFonts w:ascii="Kristen ITC" w:hAnsi="Kristen ITC"/>
                          <w:szCs w:val="28"/>
                        </w:rPr>
                        <w:t xml:space="preserve">I like </w:t>
                      </w:r>
                      <w:r w:rsidR="009C324E">
                        <w:rPr>
                          <w:rFonts w:ascii="Kristen ITC" w:hAnsi="Kristen ITC"/>
                          <w:szCs w:val="28"/>
                        </w:rPr>
                        <w:t>drawing</w:t>
                      </w:r>
                      <w:r w:rsidRPr="00A55E34">
                        <w:rPr>
                          <w:rFonts w:ascii="Kristen ITC" w:hAnsi="Kristen ITC"/>
                          <w:szCs w:val="28"/>
                        </w:rPr>
                        <w:t>.</w:t>
                      </w:r>
                    </w:p>
                    <w:p w:rsidR="00776085" w:rsidRPr="00A55E34" w:rsidRDefault="00776085" w:rsidP="00776085">
                      <w:pPr>
                        <w:spacing w:line="408" w:lineRule="auto"/>
                        <w:rPr>
                          <w:rFonts w:ascii="Kristen ITC" w:hAnsi="Kristen ITC"/>
                          <w:szCs w:val="28"/>
                        </w:rPr>
                      </w:pPr>
                      <w:r w:rsidRPr="00A55E34">
                        <w:rPr>
                          <w:rFonts w:ascii="Kristen ITC" w:hAnsi="Kristen ITC"/>
                          <w:szCs w:val="28"/>
                        </w:rPr>
                        <w:t xml:space="preserve">I like </w:t>
                      </w:r>
                      <w:r w:rsidR="009C324E">
                        <w:rPr>
                          <w:rFonts w:ascii="Kristen ITC" w:hAnsi="Kristen ITC"/>
                          <w:szCs w:val="28"/>
                        </w:rPr>
                        <w:t>tatto</w:t>
                      </w:r>
                      <w:r w:rsidRPr="00A55E34">
                        <w:rPr>
                          <w:rFonts w:ascii="Kristen ITC" w:hAnsi="Kristen ITC"/>
                          <w:szCs w:val="28"/>
                        </w:rPr>
                        <w:t>os.</w:t>
                      </w:r>
                    </w:p>
                    <w:p w:rsidR="00776085" w:rsidRPr="00776085" w:rsidRDefault="00776085" w:rsidP="00776085">
                      <w:pPr>
                        <w:spacing w:line="408" w:lineRule="auto"/>
                      </w:pPr>
                    </w:p>
                  </w:txbxContent>
                </v:textbox>
              </v:shape>
            </w:pict>
          </mc:Fallback>
        </mc:AlternateContent>
      </w:r>
      <w:r w:rsidR="00776085" w:rsidRPr="00A55E34">
        <w:rPr>
          <w:sz w:val="22"/>
        </w:rPr>
        <w:t xml:space="preserve">Tutor </w:t>
      </w:r>
      <w:r w:rsidR="00F97FB9">
        <w:rPr>
          <w:sz w:val="22"/>
        </w:rPr>
        <w:t>provides</w:t>
      </w:r>
      <w:r w:rsidR="00776085" w:rsidRPr="00A55E34">
        <w:rPr>
          <w:sz w:val="22"/>
        </w:rPr>
        <w:t xml:space="preserve"> words or phrases </w:t>
      </w:r>
      <w:r w:rsidR="00F97FB9">
        <w:rPr>
          <w:sz w:val="22"/>
        </w:rPr>
        <w:t>(spokes)</w:t>
      </w:r>
      <w:r w:rsidR="00776085" w:rsidRPr="00A55E34">
        <w:rPr>
          <w:sz w:val="22"/>
        </w:rPr>
        <w:t xml:space="preserve">. </w:t>
      </w:r>
    </w:p>
    <w:p w:rsidR="00776085" w:rsidRPr="00A55E34" w:rsidRDefault="00F97FB9" w:rsidP="00776085">
      <w:pPr>
        <w:pStyle w:val="ListParagraph"/>
        <w:numPr>
          <w:ilvl w:val="0"/>
          <w:numId w:val="6"/>
        </w:numPr>
        <w:rPr>
          <w:sz w:val="22"/>
        </w:rPr>
      </w:pPr>
      <w:r>
        <w:rPr>
          <w:sz w:val="22"/>
        </w:rPr>
        <w:t>Stu</w:t>
      </w:r>
      <w:r w:rsidR="00776085" w:rsidRPr="00A55E34">
        <w:rPr>
          <w:sz w:val="22"/>
        </w:rPr>
        <w:t>dent creates</w:t>
      </w:r>
      <w:r>
        <w:rPr>
          <w:sz w:val="22"/>
        </w:rPr>
        <w:t xml:space="preserve"> sentences from the wheel</w:t>
      </w:r>
      <w:r w:rsidR="00776085" w:rsidRPr="00A55E34">
        <w:rPr>
          <w:sz w:val="22"/>
        </w:rPr>
        <w:t>.</w:t>
      </w:r>
    </w:p>
    <w:p w:rsidR="00776085" w:rsidRPr="00A55E34" w:rsidRDefault="00F97FB9" w:rsidP="00776085">
      <w:pPr>
        <w:pStyle w:val="ListParagraph"/>
        <w:numPr>
          <w:ilvl w:val="0"/>
          <w:numId w:val="6"/>
        </w:numPr>
        <w:rPr>
          <w:sz w:val="22"/>
        </w:rPr>
      </w:pPr>
      <w:r>
        <w:rPr>
          <w:sz w:val="22"/>
        </w:rPr>
        <w:t>Student</w:t>
      </w:r>
      <w:r w:rsidR="00776085" w:rsidRPr="00A55E34">
        <w:rPr>
          <w:sz w:val="22"/>
        </w:rPr>
        <w:t xml:space="preserve"> reads sentences written.</w:t>
      </w:r>
    </w:p>
    <w:p w:rsidR="00107507" w:rsidRDefault="009C324E" w:rsidP="00EF7C66">
      <w:r>
        <w:object w:dxaOrig="4705" w:dyaOrig="4138">
          <v:shape id="_x0000_i1026" type="#_x0000_t75" style="width:235.5pt;height:207pt" o:ole="">
            <v:imagedata r:id="rId9" o:title=""/>
          </v:shape>
          <o:OLEObject Type="Embed" ProgID="Visio.Drawing.11" ShapeID="_x0000_i1026" DrawAspect="Content" ObjectID="_1493626170" r:id="rId10"/>
        </w:object>
      </w:r>
    </w:p>
    <w:p w:rsidR="00107507" w:rsidRPr="00A55E34" w:rsidRDefault="00107507" w:rsidP="00EF7C66">
      <w:pPr>
        <w:rPr>
          <w:sz w:val="2"/>
        </w:rPr>
      </w:pPr>
    </w:p>
    <w:p w:rsidR="002D4CA6" w:rsidRPr="00482CC9" w:rsidRDefault="002D4CA6" w:rsidP="002D4CA6">
      <w:pPr>
        <w:rPr>
          <w:b/>
        </w:rPr>
      </w:pPr>
      <w:r w:rsidRPr="00482CC9">
        <w:rPr>
          <w:b/>
        </w:rPr>
        <w:t>Intermediate Level:</w:t>
      </w:r>
    </w:p>
    <w:p w:rsidR="002D4CA6" w:rsidRDefault="002D4CA6" w:rsidP="002D4CA6">
      <w:pPr>
        <w:pStyle w:val="ListParagraph"/>
        <w:numPr>
          <w:ilvl w:val="0"/>
          <w:numId w:val="8"/>
        </w:numPr>
      </w:pPr>
      <w:r>
        <w:t xml:space="preserve">Tutor </w:t>
      </w:r>
      <w:r w:rsidR="00F97FB9">
        <w:t>chooses</w:t>
      </w:r>
      <w:r>
        <w:t xml:space="preserve"> a </w:t>
      </w:r>
      <w:r w:rsidR="002507D8">
        <w:t xml:space="preserve">topic </w:t>
      </w:r>
      <w:r>
        <w:t>word or phrase</w:t>
      </w:r>
      <w:r w:rsidR="002507D8">
        <w:t>.</w:t>
      </w:r>
      <w:r>
        <w:t xml:space="preserve"> </w:t>
      </w:r>
      <w:r w:rsidR="002507D8">
        <w:t>(</w:t>
      </w:r>
      <w:r w:rsidR="00F97FB9">
        <w:t>hub</w:t>
      </w:r>
      <w:r w:rsidR="002507D8">
        <w:t>)</w:t>
      </w:r>
    </w:p>
    <w:p w:rsidR="002D4CA6" w:rsidRDefault="00AD3629" w:rsidP="002D4CA6">
      <w:pPr>
        <w:pStyle w:val="ListParagraph"/>
        <w:numPr>
          <w:ilvl w:val="0"/>
          <w:numId w:val="8"/>
        </w:numPr>
      </w:pPr>
      <w:r>
        <w:rPr>
          <w:noProof/>
        </w:rPr>
        <w:object w:dxaOrig="1440" w:dyaOrig="1440">
          <v:shape id="_x0000_s1028" type="#_x0000_t75" style="position:absolute;left:0;text-align:left;margin-left:274.75pt;margin-top:7.9pt;width:248pt;height:294.7pt;z-index:-251654144;mso-position-horizontal-relative:text;mso-position-vertical-relative:text;mso-width-relative:page;mso-height-relative:page">
            <v:imagedata r:id="rId7" o:title=""/>
          </v:shape>
          <o:OLEObject Type="Embed" ProgID="Visio.Drawing.11" ShapeID="_x0000_s1028" DrawAspect="Content" ObjectID="_1493626174" r:id="rId11"/>
        </w:object>
      </w:r>
      <w:r w:rsidR="00F97FB9">
        <w:t>S</w:t>
      </w:r>
      <w:r w:rsidR="002D4CA6">
        <w:t xml:space="preserve">tudent supplies words </w:t>
      </w:r>
      <w:r w:rsidR="00F97FB9">
        <w:t>about</w:t>
      </w:r>
      <w:r w:rsidR="002D4CA6">
        <w:t xml:space="preserve"> the topic.</w:t>
      </w:r>
    </w:p>
    <w:p w:rsidR="002D4CA6" w:rsidRDefault="002507D8" w:rsidP="002D4CA6">
      <w:pPr>
        <w:pStyle w:val="ListParagraph"/>
        <w:numPr>
          <w:ilvl w:val="0"/>
          <w:numId w:val="8"/>
        </w:numPr>
      </w:pPr>
      <w:r>
        <w:t>T</w:t>
      </w:r>
      <w:r w:rsidR="002D4CA6">
        <w:t xml:space="preserve">utor places words on </w:t>
      </w:r>
      <w:r>
        <w:t>spokes</w:t>
      </w:r>
      <w:r w:rsidR="002D4CA6">
        <w:t>.</w:t>
      </w:r>
    </w:p>
    <w:p w:rsidR="002D4CA6" w:rsidRDefault="00A55E34" w:rsidP="002D4CA6">
      <w:pPr>
        <w:pStyle w:val="ListParagraph"/>
        <w:numPr>
          <w:ilvl w:val="0"/>
          <w:numId w:val="8"/>
        </w:numPr>
      </w:pPr>
      <w:r w:rsidRPr="00A55E34">
        <w:rPr>
          <w:noProof/>
          <w:sz w:val="22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2253859" wp14:editId="28EF88EC">
                <wp:simplePos x="0" y="0"/>
                <wp:positionH relativeFrom="margin">
                  <wp:align>right</wp:align>
                </wp:positionH>
                <wp:positionV relativeFrom="paragraph">
                  <wp:posOffset>54610</wp:posOffset>
                </wp:positionV>
                <wp:extent cx="2419350" cy="3174365"/>
                <wp:effectExtent l="0" t="0" r="0" b="0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19350" cy="317436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55E34" w:rsidRPr="00776085" w:rsidRDefault="00EA792F" w:rsidP="00567A42">
                            <w:pPr>
                              <w:pStyle w:val="NormalWeb"/>
                              <w:kinsoku w:val="0"/>
                              <w:overflowPunct w:val="0"/>
                              <w:spacing w:before="0" w:beforeAutospacing="0" w:after="0" w:afterAutospacing="0" w:line="276" w:lineRule="auto"/>
                              <w:textAlignment w:val="baseline"/>
                            </w:pPr>
                            <w:r>
                              <w:rPr>
                                <w:rFonts w:ascii="Freestyle Script" w:hAnsi="Freestyle Script" w:cstheme="minorBidi"/>
                                <w:color w:val="000000" w:themeColor="text1"/>
                                <w:kern w:val="24"/>
                                <w:sz w:val="40"/>
                                <w:szCs w:val="36"/>
                              </w:rPr>
                              <w:t>I like tattoos. T</w:t>
                            </w:r>
                            <w:r w:rsidR="001144D3">
                              <w:rPr>
                                <w:rFonts w:ascii="Freestyle Script" w:hAnsi="Freestyle Script" w:cstheme="minorBidi"/>
                                <w:color w:val="000000" w:themeColor="text1"/>
                                <w:kern w:val="24"/>
                                <w:sz w:val="40"/>
                                <w:szCs w:val="36"/>
                              </w:rPr>
                              <w:t>hey</w:t>
                            </w:r>
                            <w:r>
                              <w:rPr>
                                <w:rFonts w:ascii="Freestyle Script" w:hAnsi="Freestyle Script" w:cstheme="minorBidi"/>
                                <w:color w:val="000000" w:themeColor="text1"/>
                                <w:kern w:val="24"/>
                                <w:sz w:val="40"/>
                                <w:szCs w:val="36"/>
                              </w:rPr>
                              <w:t xml:space="preserve"> are beautiful works of art. T</w:t>
                            </w:r>
                            <w:r w:rsidR="001144D3">
                              <w:rPr>
                                <w:rFonts w:ascii="Freestyle Script" w:hAnsi="Freestyle Script" w:cstheme="minorBidi"/>
                                <w:color w:val="000000" w:themeColor="text1"/>
                                <w:kern w:val="24"/>
                                <w:sz w:val="40"/>
                                <w:szCs w:val="36"/>
                              </w:rPr>
                              <w:t>attoos are words and pictures in ink on your skin. T</w:t>
                            </w:r>
                            <w:r>
                              <w:rPr>
                                <w:rFonts w:ascii="Freestyle Script" w:hAnsi="Freestyle Script" w:cstheme="minorBidi"/>
                                <w:color w:val="000000" w:themeColor="text1"/>
                                <w:kern w:val="24"/>
                                <w:sz w:val="40"/>
                                <w:szCs w:val="36"/>
                              </w:rPr>
                              <w:t xml:space="preserve">hey are with you forever. Tattoos </w:t>
                            </w:r>
                            <w:r w:rsidR="001144D3">
                              <w:rPr>
                                <w:rFonts w:ascii="Freestyle Script" w:hAnsi="Freestyle Script" w:cstheme="minorBidi"/>
                                <w:color w:val="000000" w:themeColor="text1"/>
                                <w:kern w:val="24"/>
                                <w:sz w:val="40"/>
                                <w:szCs w:val="36"/>
                              </w:rPr>
                              <w:t xml:space="preserve">are </w:t>
                            </w:r>
                            <w:r>
                              <w:rPr>
                                <w:rFonts w:ascii="Freestyle Script" w:hAnsi="Freestyle Script" w:cstheme="minorBidi"/>
                                <w:color w:val="000000" w:themeColor="text1"/>
                                <w:kern w:val="24"/>
                                <w:sz w:val="40"/>
                                <w:szCs w:val="36"/>
                              </w:rPr>
                              <w:t>remind</w:t>
                            </w:r>
                            <w:r w:rsidR="001144D3">
                              <w:rPr>
                                <w:rFonts w:ascii="Freestyle Script" w:hAnsi="Freestyle Script" w:cstheme="minorBidi"/>
                                <w:color w:val="000000" w:themeColor="text1"/>
                                <w:kern w:val="24"/>
                                <w:sz w:val="40"/>
                                <w:szCs w:val="36"/>
                              </w:rPr>
                              <w:t>ers</w:t>
                            </w:r>
                            <w:r>
                              <w:rPr>
                                <w:rFonts w:ascii="Freestyle Script" w:hAnsi="Freestyle Script" w:cstheme="minorBidi"/>
                                <w:color w:val="000000" w:themeColor="text1"/>
                                <w:kern w:val="24"/>
                                <w:sz w:val="40"/>
                                <w:szCs w:val="36"/>
                              </w:rPr>
                              <w:t xml:space="preserve"> of things you don’t want to forget. Tattoos tell the world about you</w:t>
                            </w:r>
                            <w:r w:rsidR="001144D3">
                              <w:rPr>
                                <w:rFonts w:ascii="Freestyle Script" w:hAnsi="Freestyle Script" w:cstheme="minorBidi"/>
                                <w:color w:val="000000" w:themeColor="text1"/>
                                <w:kern w:val="24"/>
                                <w:sz w:val="40"/>
                                <w:szCs w:val="36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DE0C93" id="_x0000_s1027" type="#_x0000_t202" style="position:absolute;left:0;text-align:left;margin-left:139.3pt;margin-top:4.3pt;width:190.5pt;height:249.95pt;z-index:25166438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" filled="f" stroked="f">
                <v:textbox>
                  <w:txbxContent>
                    <w:p w:rsidR="00A55E34" w:rsidRPr="00776085" w:rsidRDefault="00EA792F" w:rsidP="00567A42">
                      <w:pPr>
                        <w:pStyle w:val="NormalWeb"/>
                        <w:kinsoku w:val="0"/>
                        <w:overflowPunct w:val="0"/>
                        <w:spacing w:before="0" w:beforeAutospacing="0" w:after="0" w:afterAutospacing="0" w:line="276" w:lineRule="auto"/>
                        <w:textAlignment w:val="baseline"/>
                      </w:pPr>
                      <w:bookmarkStart w:id="1" w:name="_GoBack"/>
                      <w:r>
                        <w:rPr>
                          <w:rFonts w:ascii="Freestyle Script" w:hAnsi="Freestyle Script" w:cstheme="minorBidi"/>
                          <w:color w:val="000000" w:themeColor="text1"/>
                          <w:kern w:val="24"/>
                          <w:sz w:val="40"/>
                          <w:szCs w:val="36"/>
                        </w:rPr>
                        <w:t>I like tattoos. T</w:t>
                      </w:r>
                      <w:r w:rsidR="001144D3">
                        <w:rPr>
                          <w:rFonts w:ascii="Freestyle Script" w:hAnsi="Freestyle Script" w:cstheme="minorBidi"/>
                          <w:color w:val="000000" w:themeColor="text1"/>
                          <w:kern w:val="24"/>
                          <w:sz w:val="40"/>
                          <w:szCs w:val="36"/>
                        </w:rPr>
                        <w:t>hey</w:t>
                      </w:r>
                      <w:r>
                        <w:rPr>
                          <w:rFonts w:ascii="Freestyle Script" w:hAnsi="Freestyle Script" w:cstheme="minorBidi"/>
                          <w:color w:val="000000" w:themeColor="text1"/>
                          <w:kern w:val="24"/>
                          <w:sz w:val="40"/>
                          <w:szCs w:val="36"/>
                        </w:rPr>
                        <w:t xml:space="preserve"> are beautiful works of art. T</w:t>
                      </w:r>
                      <w:r w:rsidR="001144D3">
                        <w:rPr>
                          <w:rFonts w:ascii="Freestyle Script" w:hAnsi="Freestyle Script" w:cstheme="minorBidi"/>
                          <w:color w:val="000000" w:themeColor="text1"/>
                          <w:kern w:val="24"/>
                          <w:sz w:val="40"/>
                          <w:szCs w:val="36"/>
                        </w:rPr>
                        <w:t>attoos are words and pictures in ink on your skin. T</w:t>
                      </w:r>
                      <w:r>
                        <w:rPr>
                          <w:rFonts w:ascii="Freestyle Script" w:hAnsi="Freestyle Script" w:cstheme="minorBidi"/>
                          <w:color w:val="000000" w:themeColor="text1"/>
                          <w:kern w:val="24"/>
                          <w:sz w:val="40"/>
                          <w:szCs w:val="36"/>
                        </w:rPr>
                        <w:t xml:space="preserve">hey are with you forever. Tattoos </w:t>
                      </w:r>
                      <w:r w:rsidR="001144D3">
                        <w:rPr>
                          <w:rFonts w:ascii="Freestyle Script" w:hAnsi="Freestyle Script" w:cstheme="minorBidi"/>
                          <w:color w:val="000000" w:themeColor="text1"/>
                          <w:kern w:val="24"/>
                          <w:sz w:val="40"/>
                          <w:szCs w:val="36"/>
                        </w:rPr>
                        <w:t xml:space="preserve">are </w:t>
                      </w:r>
                      <w:r>
                        <w:rPr>
                          <w:rFonts w:ascii="Freestyle Script" w:hAnsi="Freestyle Script" w:cstheme="minorBidi"/>
                          <w:color w:val="000000" w:themeColor="text1"/>
                          <w:kern w:val="24"/>
                          <w:sz w:val="40"/>
                          <w:szCs w:val="36"/>
                        </w:rPr>
                        <w:t>remind</w:t>
                      </w:r>
                      <w:r w:rsidR="001144D3">
                        <w:rPr>
                          <w:rFonts w:ascii="Freestyle Script" w:hAnsi="Freestyle Script" w:cstheme="minorBidi"/>
                          <w:color w:val="000000" w:themeColor="text1"/>
                          <w:kern w:val="24"/>
                          <w:sz w:val="40"/>
                          <w:szCs w:val="36"/>
                        </w:rPr>
                        <w:t>ers</w:t>
                      </w:r>
                      <w:r>
                        <w:rPr>
                          <w:rFonts w:ascii="Freestyle Script" w:hAnsi="Freestyle Script" w:cstheme="minorBidi"/>
                          <w:color w:val="000000" w:themeColor="text1"/>
                          <w:kern w:val="24"/>
                          <w:sz w:val="40"/>
                          <w:szCs w:val="36"/>
                        </w:rPr>
                        <w:t xml:space="preserve"> of things you don’t want to forget. Tattoos tell the world about you</w:t>
                      </w:r>
                      <w:r w:rsidR="001144D3">
                        <w:rPr>
                          <w:rFonts w:ascii="Freestyle Script" w:hAnsi="Freestyle Script" w:cstheme="minorBidi"/>
                          <w:color w:val="000000" w:themeColor="text1"/>
                          <w:kern w:val="24"/>
                          <w:sz w:val="40"/>
                          <w:szCs w:val="36"/>
                        </w:rPr>
                        <w:t>.</w:t>
                      </w:r>
                      <w:bookmarkEnd w:id="1"/>
                    </w:p>
                  </w:txbxContent>
                </v:textbox>
                <w10:wrap anchorx="margin"/>
              </v:shape>
            </w:pict>
          </mc:Fallback>
        </mc:AlternateContent>
      </w:r>
      <w:r w:rsidR="002507D8">
        <w:rPr>
          <w:noProof/>
          <w:sz w:val="22"/>
        </w:rPr>
        <w:t>Student</w:t>
      </w:r>
      <w:r w:rsidR="002D4CA6">
        <w:t xml:space="preserve"> uses </w:t>
      </w:r>
      <w:r w:rsidR="002507D8">
        <w:t>wheel to create</w:t>
      </w:r>
      <w:r w:rsidR="002D4CA6">
        <w:t xml:space="preserve"> a story.</w:t>
      </w:r>
    </w:p>
    <w:p w:rsidR="00A55E34" w:rsidRDefault="002507D8" w:rsidP="002D4CA6">
      <w:pPr>
        <w:pStyle w:val="ListParagraph"/>
        <w:numPr>
          <w:ilvl w:val="0"/>
          <w:numId w:val="8"/>
        </w:numPr>
      </w:pPr>
      <w:r>
        <w:t>S</w:t>
      </w:r>
      <w:r w:rsidR="002D4CA6">
        <w:t>tudent reads story.</w:t>
      </w:r>
      <w:r w:rsidR="00F97FB9" w:rsidRPr="00F97FB9">
        <w:t xml:space="preserve"> </w:t>
      </w:r>
    </w:p>
    <w:p w:rsidR="00A55E34" w:rsidRDefault="00A55E34" w:rsidP="00A55E34">
      <w:r w:rsidRPr="00A55E34">
        <w:t xml:space="preserve"> </w:t>
      </w:r>
      <w:r w:rsidR="001144D3" w:rsidRPr="001C2F09">
        <w:object w:dxaOrig="4705" w:dyaOrig="4583">
          <v:shape id="_x0000_i1028" type="#_x0000_t75" style="width:212.25pt;height:206.25pt" o:ole="">
            <v:imagedata r:id="rId12" o:title=""/>
          </v:shape>
          <o:OLEObject Type="Embed" ProgID="Visio.Drawing.11" ShapeID="_x0000_i1028" DrawAspect="Content" ObjectID="_1493626171" r:id="rId13"/>
        </w:object>
      </w:r>
    </w:p>
    <w:p w:rsidR="006A0030" w:rsidRDefault="006A0030" w:rsidP="00EF7C66"/>
    <w:p w:rsidR="006A0030" w:rsidRPr="00107507" w:rsidRDefault="004979F6" w:rsidP="006A57B0">
      <w:pPr>
        <w:pBdr>
          <w:top w:val="single" w:sz="48" w:space="1" w:color="5E473D" w:themeColor="accent5" w:themeShade="BF"/>
          <w:left w:val="single" w:sz="48" w:space="4" w:color="5E473D" w:themeColor="accent5" w:themeShade="BF"/>
          <w:bottom w:val="single" w:sz="48" w:space="1" w:color="5E473D" w:themeColor="accent5" w:themeShade="BF"/>
          <w:right w:val="single" w:sz="48" w:space="4" w:color="5E473D" w:themeColor="accent5" w:themeShade="BF"/>
        </w:pBdr>
        <w:shd w:val="clear" w:color="auto" w:fill="F49E86" w:themeFill="accent1" w:themeFillTint="66"/>
        <w:rPr>
          <w:b/>
          <w:color w:val="FFFFFF" w:themeColor="background1"/>
          <w:sz w:val="22"/>
        </w:rPr>
      </w:pPr>
      <w:r w:rsidRPr="004979F6">
        <w:lastRenderedPageBreak/>
        <w:drawing>
          <wp:anchor distT="0" distB="0" distL="114300" distR="114300" simplePos="0" relativeHeight="251658239" behindDoc="1" locked="0" layoutInCell="1" allowOverlap="1" wp14:anchorId="07C80F66" wp14:editId="2103626C">
            <wp:simplePos x="0" y="0"/>
            <wp:positionH relativeFrom="margin">
              <wp:posOffset>3256915</wp:posOffset>
            </wp:positionH>
            <wp:positionV relativeFrom="margin">
              <wp:posOffset>266700</wp:posOffset>
            </wp:positionV>
            <wp:extent cx="3308985" cy="3291255"/>
            <wp:effectExtent l="0" t="0" r="5715" b="4445"/>
            <wp:wrapNone/>
            <wp:docPr id="1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3"/>
                    <pic:cNvPicPr>
                      <a:picLocks noChangeAspect="1"/>
                    </pic:cNvPicPr>
                  </pic:nvPicPr>
                  <pic:blipFill>
                    <a:blip r:embed="rId14">
                      <a:duotone>
                        <a:schemeClr val="accent6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BEBA8EAE-BF5A-486C-A8C5-ECC9F3942E4B}">
                          <a14:imgProps xmlns:a14="http://schemas.microsoft.com/office/drawing/2010/main">
                            <a14:imgLayer r:embed="rId15">
                              <a14:imgEffect>
                                <a14:brightnessContrast bright="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flipH="1">
                      <a:off x="0" y="0"/>
                      <a:ext cx="3308985" cy="32912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A0030" w:rsidRPr="00107507">
        <w:rPr>
          <w:b/>
          <w:color w:val="FFFFFF" w:themeColor="background1"/>
          <w:sz w:val="32"/>
        </w:rPr>
        <w:t xml:space="preserve">Guided Writing </w:t>
      </w:r>
      <w:r w:rsidR="009C4E85">
        <w:rPr>
          <w:b/>
          <w:color w:val="FFFFFF" w:themeColor="background1"/>
          <w:sz w:val="32"/>
        </w:rPr>
        <w:t>Wheel</w:t>
      </w:r>
      <w:r w:rsidR="006A0030">
        <w:rPr>
          <w:color w:val="FFFFFF" w:themeColor="background1"/>
          <w:sz w:val="32"/>
        </w:rPr>
        <w:t xml:space="preserve"> - </w:t>
      </w:r>
      <w:r w:rsidR="006A0030" w:rsidRPr="00107507">
        <w:rPr>
          <w:color w:val="FFFFFF" w:themeColor="background1"/>
          <w:sz w:val="28"/>
        </w:rPr>
        <w:t>Allow</w:t>
      </w:r>
      <w:r w:rsidR="00800760">
        <w:rPr>
          <w:color w:val="FFFFFF" w:themeColor="background1"/>
          <w:sz w:val="28"/>
        </w:rPr>
        <w:t>s</w:t>
      </w:r>
      <w:r w:rsidR="006A0030" w:rsidRPr="00107507">
        <w:rPr>
          <w:color w:val="FFFFFF" w:themeColor="background1"/>
          <w:sz w:val="28"/>
        </w:rPr>
        <w:t xml:space="preserve"> students to experience success with writing.</w:t>
      </w:r>
    </w:p>
    <w:p w:rsidR="006A0030" w:rsidRDefault="006A0030"/>
    <w:p w:rsidR="006A0030" w:rsidRPr="00482CC9" w:rsidRDefault="006A0030" w:rsidP="006A0030">
      <w:pPr>
        <w:rPr>
          <w:b/>
        </w:rPr>
      </w:pPr>
      <w:r w:rsidRPr="00482CC9">
        <w:rPr>
          <w:b/>
        </w:rPr>
        <w:t>Advanced Level:</w:t>
      </w:r>
    </w:p>
    <w:p w:rsidR="006A0030" w:rsidRDefault="002507D8" w:rsidP="006A0030">
      <w:pPr>
        <w:pStyle w:val="ListParagraph"/>
        <w:numPr>
          <w:ilvl w:val="0"/>
          <w:numId w:val="9"/>
        </w:numPr>
      </w:pPr>
      <w:r>
        <w:t>S</w:t>
      </w:r>
      <w:r w:rsidR="006A0030">
        <w:t>tudent supplies topic.</w:t>
      </w:r>
      <w:r w:rsidR="007D724C">
        <w:t xml:space="preserve"> </w:t>
      </w:r>
      <w:r>
        <w:t>(hub)</w:t>
      </w:r>
    </w:p>
    <w:p w:rsidR="006A0030" w:rsidRDefault="002507D8" w:rsidP="006A0030">
      <w:pPr>
        <w:pStyle w:val="ListParagraph"/>
        <w:numPr>
          <w:ilvl w:val="0"/>
          <w:numId w:val="9"/>
        </w:numPr>
      </w:pPr>
      <w:r>
        <w:t>T</w:t>
      </w:r>
      <w:r w:rsidR="006A0030">
        <w:t xml:space="preserve">utor or student </w:t>
      </w:r>
      <w:r>
        <w:t>organizes</w:t>
      </w:r>
      <w:r w:rsidR="006A0030">
        <w:t xml:space="preserve"> </w:t>
      </w:r>
      <w:r>
        <w:t>words and phrases on wheel</w:t>
      </w:r>
      <w:r w:rsidR="006A0030">
        <w:t xml:space="preserve"> </w:t>
      </w:r>
    </w:p>
    <w:p w:rsidR="006A0030" w:rsidRDefault="002507D8" w:rsidP="006A0030">
      <w:pPr>
        <w:pStyle w:val="ListParagraph"/>
        <w:numPr>
          <w:ilvl w:val="0"/>
          <w:numId w:val="9"/>
        </w:numPr>
      </w:pPr>
      <w:r>
        <w:t>S</w:t>
      </w:r>
      <w:r w:rsidR="006A0030">
        <w:t xml:space="preserve">tudent </w:t>
      </w:r>
      <w:r>
        <w:t>creates story from wh</w:t>
      </w:r>
      <w:r w:rsidR="006A0030">
        <w:t>e</w:t>
      </w:r>
      <w:r>
        <w:t>el</w:t>
      </w:r>
      <w:r w:rsidR="006A0030">
        <w:t>.</w:t>
      </w:r>
    </w:p>
    <w:p w:rsidR="006A0030" w:rsidRDefault="002507D8" w:rsidP="006A0030">
      <w:pPr>
        <w:pStyle w:val="ListParagraph"/>
        <w:numPr>
          <w:ilvl w:val="0"/>
          <w:numId w:val="9"/>
        </w:numPr>
      </w:pPr>
      <w:r>
        <w:t>S</w:t>
      </w:r>
      <w:r w:rsidR="006A0030">
        <w:t>tudent reads the story.</w:t>
      </w:r>
    </w:p>
    <w:p w:rsidR="006A0030" w:rsidRDefault="00554AA2">
      <w:r w:rsidRPr="00A55E34">
        <w:rPr>
          <w:noProof/>
          <w:sz w:val="22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D9143B7" wp14:editId="78DFAACE">
                <wp:simplePos x="0" y="0"/>
                <wp:positionH relativeFrom="column">
                  <wp:posOffset>3200399</wp:posOffset>
                </wp:positionH>
                <wp:positionV relativeFrom="paragraph">
                  <wp:posOffset>2508885</wp:posOffset>
                </wp:positionV>
                <wp:extent cx="3000375" cy="4257675"/>
                <wp:effectExtent l="0" t="0" r="0" b="0"/>
                <wp:wrapNone/>
                <wp:docPr id="3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00375" cy="42576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A0030" w:rsidRPr="00A31EDC" w:rsidRDefault="00262191" w:rsidP="00A31EDC">
                            <w:pPr>
                              <w:spacing w:before="240" w:line="14" w:lineRule="atLeast"/>
                              <w:rPr>
                                <w:rFonts w:ascii="Lucida Handwriting" w:hAnsi="Lucida Handwriting"/>
                                <w:sz w:val="25"/>
                                <w:szCs w:val="25"/>
                              </w:rPr>
                            </w:pPr>
                            <w:r>
                              <w:rPr>
                                <w:rFonts w:ascii="Lucida Handwriting" w:hAnsi="Lucida Handwriting"/>
                                <w:sz w:val="25"/>
                                <w:szCs w:val="25"/>
                              </w:rPr>
                              <w:t>My name is Cooper</w:t>
                            </w:r>
                            <w:r w:rsidR="006A0030" w:rsidRPr="00A31EDC">
                              <w:rPr>
                                <w:rFonts w:ascii="Lucida Handwriting" w:hAnsi="Lucida Handwriting"/>
                                <w:sz w:val="25"/>
                                <w:szCs w:val="25"/>
                              </w:rPr>
                              <w:t xml:space="preserve">.  </w:t>
                            </w:r>
                            <w:r>
                              <w:rPr>
                                <w:rFonts w:ascii="Lucida Handwriting" w:hAnsi="Lucida Handwriting"/>
                                <w:sz w:val="25"/>
                                <w:szCs w:val="25"/>
                              </w:rPr>
                              <w:t>I am 25 years old and I just got married. I work part-time as a kitchen helper</w:t>
                            </w:r>
                            <w:r w:rsidR="00384B9D">
                              <w:rPr>
                                <w:rFonts w:ascii="Lucida Handwriting" w:hAnsi="Lucida Handwriting"/>
                                <w:sz w:val="25"/>
                                <w:szCs w:val="25"/>
                              </w:rPr>
                              <w:t xml:space="preserve">. It is a hot, dirty job and it doesn’t pay much. </w:t>
                            </w:r>
                            <w:r>
                              <w:rPr>
                                <w:rFonts w:ascii="Lucida Handwriting" w:hAnsi="Lucida Handwriting"/>
                                <w:sz w:val="25"/>
                                <w:szCs w:val="25"/>
                              </w:rPr>
                              <w:t>I play music for money too.  I want a better job but I need a High School diploma to get one.</w:t>
                            </w:r>
                            <w:r w:rsidR="00384B9D">
                              <w:rPr>
                                <w:rFonts w:ascii="Lucida Handwriting" w:hAnsi="Lucida Handwriting"/>
                                <w:sz w:val="25"/>
                                <w:szCs w:val="25"/>
                              </w:rPr>
                              <w:t xml:space="preserve"> I quit school when I was 17.  It was my junior year.  I li</w:t>
                            </w:r>
                            <w:r>
                              <w:rPr>
                                <w:rFonts w:ascii="Lucida Handwriting" w:hAnsi="Lucida Handwriting"/>
                                <w:sz w:val="25"/>
                                <w:szCs w:val="25"/>
                              </w:rPr>
                              <w:t xml:space="preserve">ke writing lyrics and playing music. I enjoy drawing tattoos. </w:t>
                            </w:r>
                            <w:r w:rsidR="009C324E">
                              <w:rPr>
                                <w:rFonts w:ascii="Lucida Handwriting" w:hAnsi="Lucida Handwriting"/>
                                <w:sz w:val="25"/>
                                <w:szCs w:val="25"/>
                              </w:rPr>
                              <w:t>A job doing either of these things would make me very happy</w:t>
                            </w:r>
                            <w:r>
                              <w:rPr>
                                <w:rFonts w:ascii="Lucida Handwriting" w:hAnsi="Lucida Handwriting"/>
                                <w:sz w:val="25"/>
                                <w:szCs w:val="25"/>
                              </w:rPr>
                              <w:t>.</w:t>
                            </w:r>
                          </w:p>
                          <w:p w:rsidR="006A0030" w:rsidRPr="00A31EDC" w:rsidRDefault="006A0030" w:rsidP="00A31EDC">
                            <w:pPr>
                              <w:spacing w:line="14" w:lineRule="atLeast"/>
                              <w:rPr>
                                <w:rFonts w:ascii="Lucida Handwriting" w:hAnsi="Lucida Handwriting"/>
                                <w:sz w:val="28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4B44A1" id="Text Box 3" o:spid="_x0000_s1028" type="#_x0000_t202" style="position:absolute;margin-left:252pt;margin-top:197.55pt;width:236.25pt;height:335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" filled="f" stroked="f">
                <v:textbox>
                  <w:txbxContent>
                    <w:p w:rsidR="006A0030" w:rsidRPr="00A31EDC" w:rsidRDefault="00262191" w:rsidP="00A31EDC">
                      <w:pPr>
                        <w:spacing w:before="240" w:line="14" w:lineRule="atLeast"/>
                        <w:rPr>
                          <w:rFonts w:ascii="Lucida Handwriting" w:hAnsi="Lucida Handwriting"/>
                          <w:sz w:val="25"/>
                          <w:szCs w:val="25"/>
                        </w:rPr>
                      </w:pPr>
                      <w:r>
                        <w:rPr>
                          <w:rFonts w:ascii="Lucida Handwriting" w:hAnsi="Lucida Handwriting"/>
                          <w:sz w:val="25"/>
                          <w:szCs w:val="25"/>
                        </w:rPr>
                        <w:t>My name is Cooper</w:t>
                      </w:r>
                      <w:r w:rsidR="006A0030" w:rsidRPr="00A31EDC">
                        <w:rPr>
                          <w:rFonts w:ascii="Lucida Handwriting" w:hAnsi="Lucida Handwriting"/>
                          <w:sz w:val="25"/>
                          <w:szCs w:val="25"/>
                        </w:rPr>
                        <w:t xml:space="preserve">.  </w:t>
                      </w:r>
                      <w:r>
                        <w:rPr>
                          <w:rFonts w:ascii="Lucida Handwriting" w:hAnsi="Lucida Handwriting"/>
                          <w:sz w:val="25"/>
                          <w:szCs w:val="25"/>
                        </w:rPr>
                        <w:t>I am 25 years old and I just got married. I work part-time as a kitchen helper</w:t>
                      </w:r>
                      <w:r w:rsidR="00384B9D">
                        <w:rPr>
                          <w:rFonts w:ascii="Lucida Handwriting" w:hAnsi="Lucida Handwriting"/>
                          <w:sz w:val="25"/>
                          <w:szCs w:val="25"/>
                        </w:rPr>
                        <w:t xml:space="preserve">. It is a hot, dirty job and it doesn’t pay much. </w:t>
                      </w:r>
                      <w:r>
                        <w:rPr>
                          <w:rFonts w:ascii="Lucida Handwriting" w:hAnsi="Lucida Handwriting"/>
                          <w:sz w:val="25"/>
                          <w:szCs w:val="25"/>
                        </w:rPr>
                        <w:t>I play music for money too.  I want a better job but I need a High School diploma to get one.</w:t>
                      </w:r>
                      <w:r w:rsidR="00384B9D">
                        <w:rPr>
                          <w:rFonts w:ascii="Lucida Handwriting" w:hAnsi="Lucida Handwriting"/>
                          <w:sz w:val="25"/>
                          <w:szCs w:val="25"/>
                        </w:rPr>
                        <w:t xml:space="preserve"> I quit school when I was 17.  It was my junior year.  I li</w:t>
                      </w:r>
                      <w:r>
                        <w:rPr>
                          <w:rFonts w:ascii="Lucida Handwriting" w:hAnsi="Lucida Handwriting"/>
                          <w:sz w:val="25"/>
                          <w:szCs w:val="25"/>
                        </w:rPr>
                        <w:t xml:space="preserve">ke writing lyrics and playing music. I enjoy drawing tattoos. </w:t>
                      </w:r>
                      <w:r w:rsidR="009C324E">
                        <w:rPr>
                          <w:rFonts w:ascii="Lucida Handwriting" w:hAnsi="Lucida Handwriting"/>
                          <w:sz w:val="25"/>
                          <w:szCs w:val="25"/>
                        </w:rPr>
                        <w:t>A job doing either of these things would make me very happy</w:t>
                      </w:r>
                      <w:r>
                        <w:rPr>
                          <w:rFonts w:ascii="Lucida Handwriting" w:hAnsi="Lucida Handwriting"/>
                          <w:sz w:val="25"/>
                          <w:szCs w:val="25"/>
                        </w:rPr>
                        <w:t>.</w:t>
                      </w:r>
                    </w:p>
                    <w:p w:rsidR="006A0030" w:rsidRPr="00A31EDC" w:rsidRDefault="006A0030" w:rsidP="00A31EDC">
                      <w:pPr>
                        <w:spacing w:line="14" w:lineRule="atLeast"/>
                        <w:rPr>
                          <w:rFonts w:ascii="Lucida Handwriting" w:hAnsi="Lucida Handwriting"/>
                          <w:sz w:val="28"/>
                          <w:szCs w:val="3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AD3629">
        <w:rPr>
          <w:noProof/>
        </w:rPr>
        <w:object w:dxaOrig="1440" w:dyaOrig="1440">
          <v:shape id="_x0000_s1029" type="#_x0000_t75" style="position:absolute;margin-left:189pt;margin-top:170.3pt;width:330.75pt;height:374.25pt;z-index:-251646976;mso-position-horizontal-relative:text;mso-position-vertical-relative:text;mso-width-relative:page;mso-height-relative:page">
            <v:imagedata r:id="rId7" o:title=""/>
          </v:shape>
          <o:OLEObject Type="Embed" ProgID="Visio.Drawing.11" ShapeID="_x0000_s1029" DrawAspect="Content" ObjectID="_1493626175" r:id="rId16"/>
        </w:object>
      </w:r>
      <w:r w:rsidR="007D724C" w:rsidRPr="007D724C">
        <w:t xml:space="preserve"> </w:t>
      </w:r>
      <w:r w:rsidR="00262191">
        <w:object w:dxaOrig="7334" w:dyaOrig="4615">
          <v:shape id="_x0000_i1063" type="#_x0000_t75" style="width:324.75pt;height:204pt" o:ole="">
            <v:imagedata r:id="rId17" o:title=""/>
          </v:shape>
          <o:OLEObject Type="Embed" ProgID="Visio.Drawing.11" ShapeID="_x0000_i1063" DrawAspect="Content" ObjectID="_1493626172" r:id="rId18"/>
        </w:object>
      </w:r>
    </w:p>
    <w:p w:rsidR="00107507" w:rsidRDefault="00107507" w:rsidP="00EF7C66"/>
    <w:p w:rsidR="003540E2" w:rsidRDefault="003540E2" w:rsidP="00EF7C66"/>
    <w:p w:rsidR="003540E2" w:rsidRDefault="003540E2" w:rsidP="00EF7C66"/>
    <w:p w:rsidR="003540E2" w:rsidRDefault="003540E2" w:rsidP="00EF7C66"/>
    <w:p w:rsidR="003540E2" w:rsidRDefault="003540E2" w:rsidP="00EF7C66"/>
    <w:p w:rsidR="003540E2" w:rsidRDefault="003540E2" w:rsidP="00EF7C66"/>
    <w:p w:rsidR="003540E2" w:rsidRDefault="003540E2" w:rsidP="00EF7C66"/>
    <w:p w:rsidR="003540E2" w:rsidRDefault="003540E2" w:rsidP="00EF7C66"/>
    <w:p w:rsidR="003540E2" w:rsidRDefault="003540E2" w:rsidP="00EF7C66"/>
    <w:p w:rsidR="003540E2" w:rsidRDefault="003540E2" w:rsidP="00EF7C66"/>
    <w:p w:rsidR="003540E2" w:rsidRDefault="003540E2" w:rsidP="00EF7C66"/>
    <w:p w:rsidR="003540E2" w:rsidRDefault="003540E2" w:rsidP="00EF7C66"/>
    <w:p w:rsidR="003540E2" w:rsidRDefault="003540E2" w:rsidP="00EF7C66"/>
    <w:p w:rsidR="003540E2" w:rsidRDefault="003540E2" w:rsidP="00EF7C66"/>
    <w:p w:rsidR="003540E2" w:rsidRDefault="003540E2" w:rsidP="00EF7C66"/>
    <w:p w:rsidR="003540E2" w:rsidRDefault="003540E2" w:rsidP="00EF7C66"/>
    <w:p w:rsidR="003540E2" w:rsidRDefault="003540E2" w:rsidP="00EF7C66"/>
    <w:p w:rsidR="003540E2" w:rsidRDefault="003540E2" w:rsidP="00EF7C66"/>
    <w:p w:rsidR="003540E2" w:rsidRDefault="003540E2" w:rsidP="00EF7C66"/>
    <w:p w:rsidR="003540E2" w:rsidRDefault="003540E2" w:rsidP="00EF7C66"/>
    <w:p w:rsidR="003540E2" w:rsidRDefault="003540E2" w:rsidP="00EF7C66"/>
    <w:sectPr w:rsidR="003540E2" w:rsidSect="00776085">
      <w:headerReference w:type="even" r:id="rId19"/>
      <w:headerReference w:type="default" r:id="rId20"/>
      <w:footerReference w:type="even" r:id="rId21"/>
      <w:footerReference w:type="default" r:id="rId22"/>
      <w:headerReference w:type="first" r:id="rId23"/>
      <w:footerReference w:type="first" r:id="rId24"/>
      <w:pgSz w:w="12240" w:h="15840"/>
      <w:pgMar w:top="1440" w:right="1080" w:bottom="1440" w:left="108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540E2" w:rsidRDefault="003540E2" w:rsidP="003540E2">
      <w:r>
        <w:separator/>
      </w:r>
    </w:p>
  </w:endnote>
  <w:endnote w:type="continuationSeparator" w:id="0">
    <w:p w:rsidR="003540E2" w:rsidRDefault="003540E2" w:rsidP="003540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Kristen ITC">
    <w:panose1 w:val="03050502040202030202"/>
    <w:charset w:val="00"/>
    <w:family w:val="script"/>
    <w:pitch w:val="variable"/>
    <w:sig w:usb0="00000003" w:usb1="00000000" w:usb2="00000000" w:usb3="00000000" w:csb0="00000001" w:csb1="00000000"/>
  </w:font>
  <w:font w:name="Freestyle Script">
    <w:panose1 w:val="030804020302050B0404"/>
    <w:charset w:val="00"/>
    <w:family w:val="script"/>
    <w:pitch w:val="variable"/>
    <w:sig w:usb0="00000003" w:usb1="00000000" w:usb2="00000000" w:usb3="00000000" w:csb0="00000001" w:csb1="00000000"/>
  </w:font>
  <w:font w:name="Lucida Handwriting">
    <w:panose1 w:val="03010101010101010101"/>
    <w:charset w:val="00"/>
    <w:family w:val="script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D3629" w:rsidRDefault="00AD3629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3466D" w:rsidRDefault="006963E3">
    <w:pPr>
      <w:pStyle w:val="Footer"/>
      <w:rPr>
        <w:sz w:val="20"/>
        <w:szCs w:val="18"/>
        <w:vertAlign w:val="subscript"/>
      </w:rPr>
    </w:pPr>
    <w:r>
      <w:rPr>
        <w:sz w:val="20"/>
        <w:szCs w:val="18"/>
        <w:vertAlign w:val="subscript"/>
      </w:rPr>
      <w:t xml:space="preserve">Based on concepts from </w:t>
    </w:r>
    <w:r w:rsidR="003540E2" w:rsidRPr="003540E2">
      <w:rPr>
        <w:sz w:val="20"/>
        <w:szCs w:val="18"/>
        <w:vertAlign w:val="subscript"/>
      </w:rPr>
      <w:t xml:space="preserve">LITSTART, Michigan Literacy, Inc. </w:t>
    </w:r>
    <w:r>
      <w:rPr>
        <w:sz w:val="20"/>
        <w:szCs w:val="18"/>
        <w:vertAlign w:val="subscript"/>
      </w:rPr>
      <w:t xml:space="preserve">C. </w:t>
    </w:r>
    <w:r w:rsidR="003540E2" w:rsidRPr="003540E2">
      <w:rPr>
        <w:sz w:val="20"/>
        <w:szCs w:val="18"/>
        <w:vertAlign w:val="subscript"/>
      </w:rPr>
      <w:t>1990</w:t>
    </w:r>
  </w:p>
  <w:p w:rsidR="003540E2" w:rsidRPr="003540E2" w:rsidRDefault="0053466D">
    <w:pPr>
      <w:pStyle w:val="Footer"/>
      <w:rPr>
        <w:sz w:val="18"/>
        <w:szCs w:val="18"/>
      </w:rPr>
    </w:pPr>
    <w:r>
      <w:rPr>
        <w:sz w:val="20"/>
        <w:szCs w:val="18"/>
        <w:vertAlign w:val="subscript"/>
      </w:rPr>
      <w:fldChar w:fldCharType="begin"/>
    </w:r>
    <w:r>
      <w:rPr>
        <w:sz w:val="20"/>
        <w:szCs w:val="18"/>
        <w:vertAlign w:val="subscript"/>
      </w:rPr>
      <w:instrText xml:space="preserve"> FILENAME \p \* MERGEFORMAT </w:instrText>
    </w:r>
    <w:r>
      <w:rPr>
        <w:sz w:val="20"/>
        <w:szCs w:val="18"/>
        <w:vertAlign w:val="subscript"/>
      </w:rPr>
      <w:fldChar w:fldCharType="separate"/>
    </w:r>
    <w:r w:rsidR="0063016C">
      <w:rPr>
        <w:noProof/>
        <w:sz w:val="20"/>
        <w:szCs w:val="18"/>
        <w:vertAlign w:val="subscript"/>
      </w:rPr>
      <w:t>F:\VITAL\Vital Only\Tutor Training\Literacy Tutoring Resources\Writing Activities\Guided WritingWheel32105.docx</w:t>
    </w:r>
    <w:r>
      <w:rPr>
        <w:sz w:val="20"/>
        <w:szCs w:val="18"/>
        <w:vertAlign w:val="subscript"/>
      </w:rPr>
      <w:fldChar w:fldCharType="end"/>
    </w:r>
    <w:r>
      <w:rPr>
        <w:sz w:val="20"/>
        <w:szCs w:val="18"/>
        <w:vertAlign w:val="subscript"/>
      </w:rPr>
      <w:tab/>
    </w:r>
    <w:bookmarkStart w:id="0" w:name="_GoBack"/>
    <w:bookmarkEnd w:id="0"/>
    <w:r w:rsidR="00AD3629">
      <w:rPr>
        <w:sz w:val="18"/>
        <w:szCs w:val="18"/>
      </w:rPr>
      <w:t>5/</w:t>
    </w:r>
    <w:r>
      <w:rPr>
        <w:sz w:val="18"/>
        <w:szCs w:val="18"/>
      </w:rPr>
      <w:t>20/15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D3629" w:rsidRDefault="00AD362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540E2" w:rsidRDefault="003540E2" w:rsidP="003540E2">
      <w:r>
        <w:separator/>
      </w:r>
    </w:p>
  </w:footnote>
  <w:footnote w:type="continuationSeparator" w:id="0">
    <w:p w:rsidR="003540E2" w:rsidRDefault="003540E2" w:rsidP="003540E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D3629" w:rsidRDefault="00AD3629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D3629" w:rsidRDefault="00AD3629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D3629" w:rsidRDefault="00AD3629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15F041B"/>
    <w:multiLevelType w:val="hybridMultilevel"/>
    <w:tmpl w:val="81729650"/>
    <w:lvl w:ilvl="0" w:tplc="84D20C8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BFD4A71"/>
    <w:multiLevelType w:val="hybridMultilevel"/>
    <w:tmpl w:val="1DB292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FC30470"/>
    <w:multiLevelType w:val="hybridMultilevel"/>
    <w:tmpl w:val="81729650"/>
    <w:lvl w:ilvl="0" w:tplc="84D20C8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CD50835"/>
    <w:multiLevelType w:val="hybridMultilevel"/>
    <w:tmpl w:val="81729650"/>
    <w:lvl w:ilvl="0" w:tplc="84D20C8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41058F3"/>
    <w:multiLevelType w:val="hybridMultilevel"/>
    <w:tmpl w:val="81729650"/>
    <w:lvl w:ilvl="0" w:tplc="84D20C8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3C628D1"/>
    <w:multiLevelType w:val="hybridMultilevel"/>
    <w:tmpl w:val="1DB292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3DC6E67"/>
    <w:multiLevelType w:val="hybridMultilevel"/>
    <w:tmpl w:val="81729650"/>
    <w:lvl w:ilvl="0" w:tplc="84D20C8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986F82"/>
    <w:multiLevelType w:val="hybridMultilevel"/>
    <w:tmpl w:val="30407F9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6C83A6D"/>
    <w:multiLevelType w:val="hybridMultilevel"/>
    <w:tmpl w:val="1DB292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5"/>
  </w:num>
  <w:num w:numId="3">
    <w:abstractNumId w:val="2"/>
  </w:num>
  <w:num w:numId="4">
    <w:abstractNumId w:val="1"/>
  </w:num>
  <w:num w:numId="5">
    <w:abstractNumId w:val="6"/>
  </w:num>
  <w:num w:numId="6">
    <w:abstractNumId w:val="8"/>
  </w:num>
  <w:num w:numId="7">
    <w:abstractNumId w:val="4"/>
  </w:num>
  <w:num w:numId="8">
    <w:abstractNumId w:val="3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2CC9"/>
    <w:rsid w:val="000032CF"/>
    <w:rsid w:val="000A4C8D"/>
    <w:rsid w:val="00107507"/>
    <w:rsid w:val="001144D3"/>
    <w:rsid w:val="001C2F09"/>
    <w:rsid w:val="002507D8"/>
    <w:rsid w:val="00262191"/>
    <w:rsid w:val="002D4CA6"/>
    <w:rsid w:val="00351784"/>
    <w:rsid w:val="003540E2"/>
    <w:rsid w:val="00384B9D"/>
    <w:rsid w:val="00482CC9"/>
    <w:rsid w:val="004979F6"/>
    <w:rsid w:val="004A1D52"/>
    <w:rsid w:val="0053466D"/>
    <w:rsid w:val="00540CB0"/>
    <w:rsid w:val="00554AA2"/>
    <w:rsid w:val="00567A42"/>
    <w:rsid w:val="0063016C"/>
    <w:rsid w:val="00643F5A"/>
    <w:rsid w:val="006963E3"/>
    <w:rsid w:val="006A0030"/>
    <w:rsid w:val="006A57B0"/>
    <w:rsid w:val="0074556D"/>
    <w:rsid w:val="00776085"/>
    <w:rsid w:val="007D724C"/>
    <w:rsid w:val="00800760"/>
    <w:rsid w:val="008A5737"/>
    <w:rsid w:val="0095272A"/>
    <w:rsid w:val="0097321E"/>
    <w:rsid w:val="0097396F"/>
    <w:rsid w:val="009845B0"/>
    <w:rsid w:val="009C324E"/>
    <w:rsid w:val="009C4E85"/>
    <w:rsid w:val="00A049FD"/>
    <w:rsid w:val="00A05D18"/>
    <w:rsid w:val="00A31EDC"/>
    <w:rsid w:val="00A55E34"/>
    <w:rsid w:val="00AD3629"/>
    <w:rsid w:val="00B25332"/>
    <w:rsid w:val="00BC239A"/>
    <w:rsid w:val="00C17F07"/>
    <w:rsid w:val="00C85EF0"/>
    <w:rsid w:val="00E653BC"/>
    <w:rsid w:val="00EA792F"/>
    <w:rsid w:val="00EF7C66"/>
    <w:rsid w:val="00F97F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3"/>
    <o:shapelayout v:ext="edit">
      <o:idmap v:ext="edit" data="1"/>
    </o:shapelayout>
  </w:shapeDefaults>
  <w:decimalSymbol w:val="."/>
  <w:listSeparator w:val=","/>
  <w15:docId w15:val="{2B256540-D7FC-44A5-A365-9094A2202F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D4CA6"/>
    <w:rPr>
      <w:sz w:val="24"/>
      <w:szCs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82CC9"/>
    <w:pPr>
      <w:ind w:left="720"/>
      <w:contextualSpacing/>
    </w:pPr>
  </w:style>
  <w:style w:type="paragraph" w:styleId="BalloonText">
    <w:name w:val="Balloon Text"/>
    <w:basedOn w:val="Normal"/>
    <w:link w:val="BalloonTextChar"/>
    <w:rsid w:val="0077608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776085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rsid w:val="003540E2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3540E2"/>
    <w:rPr>
      <w:sz w:val="24"/>
      <w:szCs w:val="24"/>
    </w:rPr>
  </w:style>
  <w:style w:type="paragraph" w:styleId="Footer">
    <w:name w:val="footer"/>
    <w:basedOn w:val="Normal"/>
    <w:link w:val="FooterChar"/>
    <w:uiPriority w:val="99"/>
    <w:rsid w:val="003540E2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540E2"/>
    <w:rPr>
      <w:sz w:val="24"/>
      <w:szCs w:val="24"/>
    </w:rPr>
  </w:style>
  <w:style w:type="paragraph" w:styleId="NormalWeb">
    <w:name w:val="Normal (Web)"/>
    <w:basedOn w:val="Normal"/>
    <w:uiPriority w:val="99"/>
    <w:unhideWhenUsed/>
    <w:rsid w:val="001C2F09"/>
    <w:pPr>
      <w:spacing w:before="100" w:beforeAutospacing="1" w:after="100" w:afterAutospacing="1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0244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4.bin"/><Relationship Id="rId18" Type="http://schemas.openxmlformats.org/officeDocument/2006/relationships/oleObject" Target="embeddings/oleObject6.bin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openxmlformats.org/officeDocument/2006/relationships/image" Target="media/image3.emf"/><Relationship Id="rId17" Type="http://schemas.openxmlformats.org/officeDocument/2006/relationships/image" Target="media/image5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3.bin"/><Relationship Id="rId24" Type="http://schemas.openxmlformats.org/officeDocument/2006/relationships/footer" Target="footer3.xml"/><Relationship Id="rId5" Type="http://schemas.openxmlformats.org/officeDocument/2006/relationships/footnotes" Target="footnotes.xml"/><Relationship Id="rId15" Type="http://schemas.microsoft.com/office/2007/relationships/hdphoto" Target="media/hdphoto1.wdp"/><Relationship Id="rId23" Type="http://schemas.openxmlformats.org/officeDocument/2006/relationships/header" Target="header3.xml"/><Relationship Id="rId10" Type="http://schemas.openxmlformats.org/officeDocument/2006/relationships/oleObject" Target="embeddings/oleObject2.bin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4.png"/><Relationship Id="rId22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Red">
      <a:dk1>
        <a:sysClr val="windowText" lastClr="000000"/>
      </a:dk1>
      <a:lt1>
        <a:sysClr val="window" lastClr="FFFFFF"/>
      </a:lt1>
      <a:dk2>
        <a:srgbClr val="323232"/>
      </a:dk2>
      <a:lt2>
        <a:srgbClr val="E5C243"/>
      </a:lt2>
      <a:accent1>
        <a:srgbClr val="A5300F"/>
      </a:accent1>
      <a:accent2>
        <a:srgbClr val="D55816"/>
      </a:accent2>
      <a:accent3>
        <a:srgbClr val="E19825"/>
      </a:accent3>
      <a:accent4>
        <a:srgbClr val="B19C7D"/>
      </a:accent4>
      <a:accent5>
        <a:srgbClr val="7F5F52"/>
      </a:accent5>
      <a:accent6>
        <a:srgbClr val="B27D49"/>
      </a:accent6>
      <a:hlink>
        <a:srgbClr val="6B9F25"/>
      </a:hlink>
      <a:folHlink>
        <a:srgbClr val="B26B02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</TotalTime>
  <Pages>2</Pages>
  <Words>124</Words>
  <Characters>738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lovings</dc:creator>
  <cp:lastModifiedBy>Jackie Lovings</cp:lastModifiedBy>
  <cp:revision>11</cp:revision>
  <cp:lastPrinted>2015-03-23T17:26:00Z</cp:lastPrinted>
  <dcterms:created xsi:type="dcterms:W3CDTF">2015-03-23T15:55:00Z</dcterms:created>
  <dcterms:modified xsi:type="dcterms:W3CDTF">2015-05-20T15:23:00Z</dcterms:modified>
</cp:coreProperties>
</file>